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Theme="minorHAnsi" w:hAnsiTheme="minorHAnsi" w:eastAsiaTheme="minorEastAsia" w:cstheme="minorBidi"/>
          <w:sz w:val="48"/>
          <w:szCs w:val="48"/>
        </w:rPr>
      </w:pPr>
      <w:r>
        <w:rPr>
          <w:rFonts w:hint="eastAsia" w:asciiTheme="minorHAnsi" w:hAnsiTheme="minorHAnsi" w:eastAsiaTheme="minorEastAsia" w:cstheme="minorBidi"/>
          <w:sz w:val="48"/>
          <w:szCs w:val="48"/>
        </w:rPr>
        <w:t>中国矿业大学计算机学院</w:t>
      </w:r>
    </w:p>
    <w:p>
      <w:pPr>
        <w:jc w:val="center"/>
        <w:rPr>
          <w:sz w:val="48"/>
          <w:szCs w:val="48"/>
        </w:rPr>
      </w:pPr>
      <w:r>
        <w:rPr>
          <w:rFonts w:hint="eastAsia"/>
          <w:b/>
          <w:bCs/>
          <w:sz w:val="48"/>
          <w:szCs w:val="48"/>
        </w:rPr>
        <w:t xml:space="preserve"> </w:t>
      </w:r>
      <w:r>
        <w:rPr>
          <w:rFonts w:hint="eastAsia"/>
          <w:b/>
          <w:bCs/>
          <w:sz w:val="48"/>
          <w:szCs w:val="48"/>
          <w:u w:val="single"/>
        </w:rPr>
        <w:t xml:space="preserve">   </w:t>
      </w:r>
      <w:r>
        <w:rPr>
          <w:rFonts w:hint="eastAsia"/>
          <w:b/>
          <w:bCs/>
          <w:sz w:val="48"/>
          <w:szCs w:val="48"/>
        </w:rPr>
        <w:t>级本科生课程设计报告</w:t>
      </w: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ind w:firstLine="2240" w:firstLineChars="70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课程名称 </w:t>
      </w:r>
      <w:r>
        <w:rPr>
          <w:rFonts w:hint="eastAsia"/>
          <w:sz w:val="32"/>
          <w:szCs w:val="32"/>
          <w:u w:val="single"/>
        </w:rPr>
        <w:t xml:space="preserve">            </w:t>
      </w:r>
    </w:p>
    <w:p>
      <w:pPr>
        <w:ind w:firstLine="2240" w:firstLineChars="70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报告时间 </w:t>
      </w:r>
      <w:r>
        <w:rPr>
          <w:rFonts w:hint="eastAsia"/>
          <w:sz w:val="32"/>
          <w:szCs w:val="32"/>
          <w:u w:val="single"/>
        </w:rPr>
        <w:t xml:space="preserve">            </w:t>
      </w:r>
    </w:p>
    <w:p>
      <w:pPr>
        <w:ind w:firstLine="2240" w:firstLineChars="70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学生姓名 </w:t>
      </w:r>
      <w:r>
        <w:rPr>
          <w:rFonts w:hint="eastAsia"/>
          <w:sz w:val="32"/>
          <w:szCs w:val="32"/>
          <w:u w:val="single"/>
        </w:rPr>
        <w:t xml:space="preserve">            </w:t>
      </w:r>
    </w:p>
    <w:p>
      <w:pPr>
        <w:ind w:firstLine="2240" w:firstLineChars="70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学    号 </w:t>
      </w:r>
      <w:r>
        <w:rPr>
          <w:rFonts w:hint="eastAsia"/>
          <w:sz w:val="32"/>
          <w:szCs w:val="32"/>
          <w:u w:val="single"/>
        </w:rPr>
        <w:t xml:space="preserve">            </w:t>
      </w:r>
    </w:p>
    <w:p>
      <w:pPr>
        <w:ind w:firstLine="2240" w:firstLineChars="70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 xml:space="preserve">专    业 </w:t>
      </w:r>
      <w:r>
        <w:rPr>
          <w:rFonts w:hint="eastAsia"/>
          <w:sz w:val="32"/>
          <w:szCs w:val="32"/>
          <w:u w:val="single"/>
        </w:rPr>
        <w:t xml:space="preserve">            </w:t>
      </w:r>
    </w:p>
    <w:p>
      <w:pPr>
        <w:ind w:firstLine="2240" w:firstLineChars="70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任课教师 </w:t>
      </w:r>
      <w:r>
        <w:rPr>
          <w:rFonts w:hint="eastAsia"/>
          <w:sz w:val="32"/>
          <w:szCs w:val="32"/>
          <w:u w:val="single"/>
        </w:rPr>
        <w:t xml:space="preserve">   薛猛       </w:t>
      </w:r>
    </w:p>
    <w:p>
      <w:pPr>
        <w:jc w:val="center"/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pStyle w:val="2"/>
        <w:jc w:val="center"/>
        <w:rPr>
          <w:rFonts w:asciiTheme="minorHAnsi" w:hAnsiTheme="minorHAnsi" w:eastAsiaTheme="minorEastAsia" w:cstheme="minorBidi"/>
          <w:b w:val="0"/>
          <w:bCs w:val="0"/>
          <w:sz w:val="44"/>
          <w:szCs w:val="44"/>
        </w:rPr>
      </w:pPr>
      <w:r>
        <w:rPr>
          <w:rFonts w:hint="eastAsia" w:asciiTheme="minorHAnsi" w:hAnsiTheme="minorHAnsi" w:eastAsiaTheme="minorEastAsia" w:cstheme="minorBidi"/>
          <w:b w:val="0"/>
          <w:bCs w:val="0"/>
          <w:sz w:val="44"/>
          <w:szCs w:val="44"/>
        </w:rPr>
        <w:t>任课教师评阅</w:t>
      </w:r>
    </w:p>
    <w:tbl>
      <w:tblPr>
        <w:tblStyle w:val="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143" w:hRule="atLeast"/>
        </w:trPr>
        <w:tc>
          <w:tcPr>
            <w:tcW w:w="8296" w:type="dxa"/>
            <w:gridSpan w:val="3"/>
          </w:tcPr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  <w:p>
            <w:pPr>
              <w:jc w:val="left"/>
              <w:rPr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2765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计报告成绩（40%）</w:t>
            </w:r>
          </w:p>
        </w:tc>
        <w:tc>
          <w:tcPr>
            <w:tcW w:w="2765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代码成绩（60%）</w:t>
            </w:r>
          </w:p>
        </w:tc>
        <w:tc>
          <w:tcPr>
            <w:tcW w:w="2766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总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2765" w:type="dxa"/>
          </w:tcPr>
          <w:p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2765" w:type="dxa"/>
          </w:tcPr>
          <w:p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>
            <w:pPr>
              <w:jc w:val="left"/>
              <w:rPr>
                <w:sz w:val="24"/>
                <w:szCs w:val="24"/>
              </w:rPr>
            </w:pPr>
          </w:p>
        </w:tc>
      </w:tr>
    </w:tbl>
    <w:p/>
    <w:tbl>
      <w:tblPr>
        <w:tblStyle w:val="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7"/>
        <w:gridCol w:w="2618"/>
        <w:gridCol w:w="1582"/>
        <w:gridCol w:w="23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7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师签名</w:t>
            </w:r>
          </w:p>
        </w:tc>
        <w:tc>
          <w:tcPr>
            <w:tcW w:w="2618" w:type="dxa"/>
          </w:tcPr>
          <w:p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582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   期</w:t>
            </w:r>
          </w:p>
        </w:tc>
        <w:tc>
          <w:tcPr>
            <w:tcW w:w="2349" w:type="dxa"/>
          </w:tcPr>
          <w:p>
            <w:pPr>
              <w:jc w:val="left"/>
              <w:rPr>
                <w:sz w:val="24"/>
                <w:szCs w:val="24"/>
              </w:rPr>
            </w:pPr>
          </w:p>
        </w:tc>
      </w:tr>
    </w:tbl>
    <w:p>
      <w:pPr>
        <w:pStyle w:val="2"/>
        <w:jc w:val="center"/>
        <w:rPr>
          <w:rFonts w:asciiTheme="minorHAnsi" w:hAnsiTheme="minorHAnsi" w:eastAsiaTheme="minorEastAsia" w:cstheme="minorBidi"/>
          <w:sz w:val="48"/>
          <w:szCs w:val="48"/>
        </w:rPr>
      </w:pPr>
      <w:r>
        <w:rPr>
          <w:rFonts w:hint="eastAsia" w:asciiTheme="minorHAnsi" w:hAnsiTheme="minorHAnsi" w:eastAsiaTheme="minorEastAsia" w:cstheme="minorBidi"/>
          <w:sz w:val="48"/>
          <w:szCs w:val="48"/>
        </w:rPr>
        <w:t>目  录</w:t>
      </w: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</w:pPr>
    </w:p>
    <w:p>
      <w:pPr>
        <w:jc w:val="center"/>
        <w:rPr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一 简单计算器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1 系统概述</w:t>
      </w:r>
    </w:p>
    <w:p>
      <w:pPr>
        <w:ind w:firstLine="420" w:firstLineChars="0"/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本项目是一个简易计算器，可以实现常规的加减法、乘除法、取余、求倒数、求根、平方等混合运算，支持实数运算，满足基本的运算需求。</w:t>
      </w: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 系统设计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1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目标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完成形如 2+100*3.5-5^-sqrt(36) 的基本运算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即可以连续运算，符合运算符计算优先级。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2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分析与算法流程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本项目主要采用了栈和字符串扫描来实现运算功能，有符号栈和值栈，符号栈保存已经扫描过的符号，值栈保存中间计算的结果，从左到右扫描用户输入的运算表达式，如果遇到值就将值压入值栈，遇到符号就判断栈顶的符号的优先级和栈外符号的优先级。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关键点1：记录输入实数的值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用一个字符串保存数字的值，从左到右扫描用户输入，当遇到数字和小数点时，将数字字符串进行字符串连接，保存之前输入的数字，遇到第一个运算符时，将最后的字符串结果转换为数字，然后压入值栈中，同时将字符串变为空串，以便记录下一个数。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关键点2：解决运算符优先级</w:t>
      </w:r>
    </w:p>
    <w:p>
      <w:pPr>
        <w:numPr>
          <w:ilvl w:val="0"/>
          <w:numId w:val="1"/>
        </w:numPr>
        <w:ind w:left="420" w:leftChars="200"/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若栈顶符号优先级&gt;=栈外符号优先级</w:t>
      </w:r>
    </w:p>
    <w:p>
      <w:pPr>
        <w:numPr>
          <w:ilvl w:val="0"/>
          <w:numId w:val="0"/>
        </w:num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  弹出符号栈顶的符号t，并连续弹出两个值栈的栈顶值v1,v2,并根据t做相应的运算，运算结果result压入值栈，同时将栈外符号压入符号栈内。</w:t>
      </w:r>
    </w:p>
    <w:p>
      <w:pPr>
        <w:numPr>
          <w:ilvl w:val="0"/>
          <w:numId w:val="1"/>
        </w:numPr>
        <w:tabs>
          <w:tab w:val="clear" w:pos="312"/>
        </w:tabs>
        <w:ind w:left="420" w:leftChars="200" w:firstLine="0" w:firstLineChars="0"/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若栈顶优先级&lt;栈外优先级</w:t>
      </w:r>
    </w:p>
    <w:p>
      <w:pPr>
        <w:numPr>
          <w:ilvl w:val="0"/>
          <w:numId w:val="0"/>
        </w:numPr>
        <w:ind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直接将栈外的运算符压入栈内，继续扫描下一个字符。（此时栈顶运算符不能计算）</w:t>
      </w:r>
    </w:p>
    <w:p>
      <w:pPr>
        <w:numPr>
          <w:ilvl w:val="0"/>
          <w:numId w:val="0"/>
        </w:numPr>
        <w:ind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关键点3</w:t>
      </w:r>
      <w:r>
        <w:rPr>
          <w:rFonts w:hint="eastAsia"/>
          <w:sz w:val="32"/>
          <w:szCs w:val="32"/>
          <w:lang w:val="en-US" w:eastAsia="zh-CN"/>
        </w:rPr>
        <w:t>：对平方、求根、求倒等运算的处理</w:t>
      </w:r>
    </w:p>
    <w:p>
      <w:pPr>
        <w:numPr>
          <w:ilvl w:val="0"/>
          <w:numId w:val="0"/>
        </w:numPr>
        <w:ind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若遇到平方^、求根s、求倒d等运算符号,则立即进行运算。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界面设计</w:t>
      </w:r>
    </w:p>
    <w:p>
      <w:pPr>
        <w:ind w:left="420" w:leftChars="200"/>
        <w:jc w:val="left"/>
        <w:rPr>
          <w:rFonts w:hint="eastAsia"/>
          <w:sz w:val="32"/>
          <w:szCs w:val="32"/>
        </w:rPr>
      </w:pPr>
      <w:r>
        <w:rPr>
          <w:rFonts w:hint="eastAsia"/>
          <w:lang w:val="en-US" w:eastAsia="zh-CN"/>
        </w:rPr>
        <w:t xml:space="preserve">                    </w:t>
      </w:r>
      <w:r>
        <w:drawing>
          <wp:inline distT="0" distB="0" distL="114300" distR="114300">
            <wp:extent cx="2295525" cy="3056890"/>
            <wp:effectExtent l="0" t="0" r="9525" b="1016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jc w:val="center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图2-3-1</w:t>
      </w:r>
    </w:p>
    <w:p>
      <w:pPr>
        <w:jc w:val="left"/>
        <w:rPr>
          <w:rFonts w:hint="eastAsia"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系统实现（运行调试</w:t>
      </w:r>
      <w:r>
        <w:rPr>
          <w:rFonts w:hint="eastAsia"/>
          <w:sz w:val="32"/>
          <w:szCs w:val="32"/>
        </w:rPr>
        <w:t>）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>package operation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public class Operation extends JFrame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ublic static void main(String[] args)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// Create application frame.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Operation frame = new Operation();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setTitle("Calculator"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setSize(240, 320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setResizable(false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setDefaultCloseOperation(EXIT_ON_CLOSE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init(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// Show frame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frame.setVisible(true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void init()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=new Stack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=new Stack&lt;Double&gt;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'#'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textField = new JTextField();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textField.setEditable(false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textField.setHorizontalAlignment (JTextField.RIGHT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JPanel panel = new JPanel(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setLayout(new GridLayout(5, 5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Container container = getContentPane(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container.add(textField, BorderLayout.NORTH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container.add(useButton('#'),BorderLayout.SOUTH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container.add(panel, BorderLayout.CENTER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7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8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9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+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//panel.add(useButton('s')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4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5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6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-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// panel.add(useButton('d')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1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2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3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*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0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.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='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/')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s')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d')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^')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panel.add(useButton('%')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ublic JButton useButton (final char key)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JButton button = new JButton(String.valueOf(key)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button.addActionListener(new ActionListener(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public void actionPerformed(ActionEvent event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JButton btn = (JButton) event.getSource(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char key2 = btn.getText().charAt(0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action(key2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}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button.addKeyListener(new KeyAdapter(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public void keyReleased(KeyEvent event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char key2 = event.getKeyChar (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action(key2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})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return button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void operate(char key2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=""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tring t=charStack.peek().toString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double v1=0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double v2=0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double result=0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if(key2=='+'||key2=='-'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witch(t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+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1+v2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-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-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*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1*v2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/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/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break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%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%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break;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#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key2=='*'||key2=='/'||key2=='%'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witch(t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+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-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*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1*v2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/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/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%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%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break;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ase "#"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key2=='d'||key2=='s'||key2=='^'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if(key2=='d'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1.0/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key2=='s'){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Math.sqrt(v1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Math.pow(v1, 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v=result+"";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key2=='='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tring op=charStack.pop().toString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while(!op.equals("#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1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2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if(op.equals("+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1+v2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op.equals("-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-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op.equals("/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/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op.equals("*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*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else if(op.equals("%")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result=v2%v1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op=charStack.pop().toString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'#'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void action(char key2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switch(key2)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{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+': 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-':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s'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d'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^':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*':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%'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/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//if(v!=""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if(sign==true){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=tempResult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ign=false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Double.parseDouble(v));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//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operate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=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push(Double.parseDouble(v)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operate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Double value=valueStack.pop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tempResult=value.toString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textField.setText(tempResult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'#'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ign=true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break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#':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textField.setText(""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=""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ign=false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charStack.removeAllElements();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charStack.push('#'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alueStack.removeAllElements(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brea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1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2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3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4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5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6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7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8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9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0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case '.':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v=v+String.valueOf(key2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 xml:space="preserve">textField.setText(String.valueOf(v))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</w:t>
      </w:r>
      <w:r>
        <w:rPr>
          <w:rFonts w:hint="eastAsia" w:eastAsiaTheme="minorEastAsia"/>
          <w:sz w:val="24"/>
          <w:szCs w:val="24"/>
          <w:lang w:val="en-US" w:eastAsia="zh-CN"/>
        </w:rPr>
        <w:tab/>
      </w:r>
      <w:r>
        <w:rPr>
          <w:rFonts w:hint="eastAsia" w:eastAsiaTheme="minorEastAsia"/>
          <w:sz w:val="24"/>
          <w:szCs w:val="24"/>
          <w:lang w:val="en-US" w:eastAsia="zh-CN"/>
        </w:rPr>
        <w:t>System.out.println(v)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    break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    default: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}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JTextField textField; 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Stack charStac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Stack&lt;Double&gt; valueStack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String v=""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char operator; 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boolean sign=false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    private String tempResult;</w:t>
      </w: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 w:eastAsiaTheme="minorEastAsia"/>
          <w:sz w:val="24"/>
          <w:szCs w:val="24"/>
          <w:lang w:val="en-US" w:eastAsia="zh-CN"/>
        </w:rPr>
        <w:t xml:space="preserve">}  </w:t>
      </w:r>
    </w:p>
    <w:p>
      <w:pPr>
        <w:jc w:val="left"/>
        <w:rPr>
          <w:rFonts w:hint="eastAsia" w:eastAsiaTheme="minorEastAsia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检验表达式2+100*3.5-5^-sqrt(36)，先点击带有数值2的按钮，然后依次点击+、1、0、0、*、3、. 、5等按钮可以看到结果等于352.0。</w:t>
      </w:r>
    </w:p>
    <w:p>
      <w:pPr>
        <w:jc w:val="left"/>
      </w:pPr>
      <w:r>
        <w:rPr>
          <w:rFonts w:hint="eastAsia"/>
          <w:lang w:val="en-US" w:eastAsia="zh-CN"/>
        </w:rPr>
        <w:t xml:space="preserve">                      </w:t>
      </w:r>
      <w:r>
        <w:drawing>
          <wp:inline distT="0" distB="0" distL="114300" distR="114300">
            <wp:extent cx="2295525" cy="3056890"/>
            <wp:effectExtent l="0" t="0" r="9525" b="1016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等线" w:hAnsi="等线" w:eastAsia="等线" w:cs="等线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1 输入表达式2+100*3.5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继续点击-、5、^得到值327.0。</w:t>
      </w:r>
    </w:p>
    <w:p>
      <w:pPr>
        <w:jc w:val="left"/>
      </w:pPr>
      <w:r>
        <w:rPr>
          <w:rFonts w:hint="eastAsia"/>
          <w:lang w:val="en-US" w:eastAsia="zh-CN"/>
        </w:rPr>
        <w:t xml:space="preserve">                      </w:t>
      </w:r>
      <w:r>
        <w:drawing>
          <wp:inline distT="0" distB="0" distL="114300" distR="114300">
            <wp:extent cx="2295525" cy="3056890"/>
            <wp:effectExtent l="0" t="0" r="9525" b="1016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等线" w:hAnsi="等线" w:eastAsia="等线" w:cs="等线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2 输入表达式-5^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最后点击-、s、36的到最终结果321.0，检验结果正确。 </w:t>
      </w:r>
    </w:p>
    <w:p>
      <w:pPr>
        <w:jc w:val="left"/>
      </w:pPr>
      <w:r>
        <w:rPr>
          <w:rFonts w:hint="eastAsia"/>
          <w:sz w:val="32"/>
          <w:szCs w:val="32"/>
          <w:lang w:val="en-US" w:eastAsia="zh-CN"/>
        </w:rPr>
        <w:t xml:space="preserve">               </w:t>
      </w:r>
      <w:r>
        <w:drawing>
          <wp:inline distT="0" distB="0" distL="114300" distR="114300">
            <wp:extent cx="2295525" cy="3056890"/>
            <wp:effectExtent l="0" t="0" r="9525" b="10160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等线" w:hAnsi="等线" w:eastAsia="等线" w:cs="等线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3 输入表达式-sqrt(36)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结论: 计算器满足加减乘除运算优先级，满足连续的四则运算功能，可以进行连续运算，算法设计正确。</w:t>
      </w:r>
    </w:p>
    <w:p>
      <w:pPr>
        <w:jc w:val="left"/>
        <w:rPr>
          <w:rFonts w:hint="eastAsia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 系统扩展</w:t>
      </w:r>
    </w:p>
    <w:p>
      <w:pPr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扩展了求倒数、求平方差、求余数以及求平方等功能。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总结</w:t>
      </w:r>
    </w:p>
    <w:p>
      <w:pPr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本实验加深了我对数据结构中栈的理解，关于运算符的优先级如何设置，计算顺序如何确定，都要通过栈来实现，优先级低的运算符压入符号栈后不立即出栈，等待后续的运算符进行进一步判断，优先级高的运算符立即出符号栈计算，操作数都压入数据栈，做运算时，根据运算符的操作数个数弹出相应的操作数，然后结果压入数据栈。总的来说，收获不小，编程能力得到了提高。</w:t>
      </w:r>
    </w:p>
    <w:p>
      <w:pPr>
        <w:jc w:val="left"/>
        <w:rPr>
          <w:rFonts w:hint="eastAsia"/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二 学生通讯录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1 系统概述</w:t>
      </w:r>
    </w:p>
    <w:p>
      <w:pPr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该项目目标是主要内容是设计开发一个学生通讯录软件，该学生通讯录采用xml格式存储数据，</w:t>
      </w:r>
      <w:r>
        <w:rPr>
          <w:rFonts w:hint="eastAsia"/>
          <w:sz w:val="32"/>
          <w:szCs w:val="32"/>
          <w:lang w:val="en-US" w:eastAsia="zh-CN"/>
        </w:rPr>
        <w:t>可导出excel格式文件，</w:t>
      </w:r>
      <w:r>
        <w:rPr>
          <w:rFonts w:hint="eastAsia"/>
          <w:sz w:val="32"/>
          <w:szCs w:val="32"/>
        </w:rPr>
        <w:t>具备学生信息添加、编辑、删除、查找等功能。设计过程包括项目分析、界面设计、代码编写和运行调试。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 系统设计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1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目标</w:t>
      </w:r>
    </w:p>
    <w:p>
      <w:pPr>
        <w:ind w:left="420" w:leftChars="200"/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</w:rPr>
        <w:t>设计开发一个学生通讯录软件，该学生通讯录采用xml格式存储数据，具备学生信息添加、编辑、删除、查找等功能。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2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分析与算法流程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各模块的功能描述如下：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添加：添加学生信息，包括姓名、学号、性别、年龄、出生日期、手机号、住址、专业等信息，不允许添加重复信息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编辑：对存在的信息进行编辑、更新，编辑界面保存有学生已有的信息，无需重新输入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删除：删除学生通讯录的学生信息，删除后无法恢复，选中一条学生信息进行删除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查找：可根据学生通讯录中的学生学号查询学生信息，方便检索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分类 :预先设置四类类别标签，对学生进行分类，可以分类管理学生信息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生信息备份：对保存学生的信息进行Excel文件格式导出，可以方便备份和统计。</w:t>
      </w:r>
    </w:p>
    <w:p>
      <w:pPr>
        <w:jc w:val="center"/>
        <w:rPr>
          <w:rFonts w:hint="eastAsia" w:ascii="等线" w:hAnsi="等线" w:eastAsia="等线" w:cs="等线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object>
          <v:shape id="_x0000_i1025" o:spt="75" type="#_x0000_t75" style="height:220.9pt;width:414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  <w:r>
        <w:rPr>
          <w:rFonts w:hint="eastAsia" w:ascii="等线" w:hAnsi="等线" w:eastAsia="等线" w:cs="等线"/>
          <w:lang w:val="en-US" w:eastAsia="zh-CN"/>
        </w:rPr>
        <w:t>图2-2-1 功能设计</w:t>
      </w:r>
    </w:p>
    <w:p>
      <w:pPr>
        <w:ind w:left="420" w:leftChars="200"/>
        <w:jc w:val="center"/>
        <w:rPr>
          <w:rFonts w:hint="eastAsia"/>
          <w:sz w:val="32"/>
          <w:szCs w:val="32"/>
          <w:lang w:val="en-US" w:eastAsia="zh-CN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界面设计</w:t>
      </w:r>
    </w:p>
    <w:p>
      <w:pPr>
        <w:tabs>
          <w:tab w:val="left" w:pos="233"/>
        </w:tabs>
        <w:ind w:left="420" w:leftChars="200"/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  <w:lang w:eastAsia="zh-CN"/>
        </w:rPr>
        <w:tab/>
      </w:r>
      <w:r>
        <w:rPr>
          <w:rFonts w:hint="eastAsia"/>
          <w:sz w:val="32"/>
          <w:szCs w:val="32"/>
          <w:lang w:val="en-US" w:eastAsia="zh-CN"/>
        </w:rPr>
        <w:t xml:space="preserve">    </w:t>
      </w:r>
      <w:r>
        <w:rPr>
          <w:rFonts w:hint="eastAsia"/>
          <w:sz w:val="32"/>
          <w:szCs w:val="32"/>
        </w:rPr>
        <w:object>
          <v:shape id="_x0000_i1026" o:spt="75" type="#_x0000_t75" style="height:391.5pt;width:299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left="420" w:leftChars="20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2-3-1 界面设计</w:t>
      </w:r>
    </w:p>
    <w:p>
      <w:pPr>
        <w:ind w:left="420" w:leftChars="200"/>
        <w:jc w:val="center"/>
        <w:rPr>
          <w:rFonts w:hint="eastAsia"/>
          <w:sz w:val="21"/>
          <w:szCs w:val="21"/>
          <w:lang w:val="en-US" w:eastAsia="zh-CN"/>
        </w:rPr>
      </w:pPr>
    </w:p>
    <w:p>
      <w:pPr>
        <w:jc w:val="left"/>
      </w:pPr>
      <w:r>
        <w:drawing>
          <wp:inline distT="0" distB="0" distL="114300" distR="114300">
            <wp:extent cx="5271135" cy="3519805"/>
            <wp:effectExtent l="0" t="0" r="5715" b="444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19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2-3-2 主界面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4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关键类图</w:t>
      </w:r>
    </w:p>
    <w:p>
      <w:pPr>
        <w:ind w:left="420" w:leftChars="200"/>
        <w:jc w:val="left"/>
        <w:rPr>
          <w:rFonts w:hint="eastAsia"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系统实现（运行调试）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package student;</w:t>
      </w:r>
    </w:p>
    <w:p>
      <w:pPr>
        <w:jc w:val="left"/>
        <w:rPr>
          <w:rFonts w:hint="eastAsia"/>
          <w:sz w:val="24"/>
          <w:szCs w:val="24"/>
        </w:rPr>
      </w:pPr>
    </w:p>
    <w:p>
      <w:pPr>
        <w:jc w:val="left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Import ......;</w:t>
      </w:r>
    </w:p>
    <w:p>
      <w:pPr>
        <w:jc w:val="left"/>
        <w:rPr>
          <w:rFonts w:hint="eastAsia"/>
          <w:sz w:val="24"/>
          <w:szCs w:val="24"/>
        </w:rPr>
      </w:pP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public class StudentsFrame extends JFrame 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atic final LayoutManager FlowLayout = null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StudentsFrame() {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....(略）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getStudents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action(String key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key=="添加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howJD(key,selectRow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确认添加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checkEmpty(jts)) addStudent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确认更新"){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updateStudent(selectRow);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更新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howJD(key,selectRow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查找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indStudent(findJt.getText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删除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eleteStudent(selectRow);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导出excel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exportExcel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private void findStudent(String id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searchModel[][]=new String[1][9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model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model[i][0].equals(id)) searchModel[0]=model[i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updateView(searchModel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updateStudent(int row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row==-1) return;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id=table.getModel().getValueAt(row, 0).toString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List idNode=document.getElementsByTagName("id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lement newStudent=document.createElement("student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 oldStudent=getIdNode(id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getIdNode(jts[0].getText())==null||id.equals(jts[0].getText())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attributesXML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lement e=document.createElement(attributesXML[i]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ext t=document.createTextNode(jts[i].getText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.appendChild(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ewStudent.appendChild(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oldStudent.getParentNode().replaceChild(newStudent, oldStudent)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writeDocument("test.xml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getStudents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electRow=-1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deleteStudent(int row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row==-1) return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id=table.getModel().getValueAt(row, 0).toString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List idNode=document.getElementsByTagName("id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 student=getIdNode(id)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udent.getParentNode().removeChild(student)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writeDocument("test.xml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getStudents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selectRow=-1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showJD(String key,int row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key=="添加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attributes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ts[i].setText("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else if(key=="更新"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row==-1) return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attributes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ts[i].setText(table.getModel().getValueAt(row, i).toString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d.setVisible(tru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exportExcel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xcelExporter exporter=new ExcelExporter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ile xls=new File("test.xls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y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xporter.exportTable(table, xls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catch(IOException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writeDocument(String path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try 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ansformerFactory tFactory =TransformerFactory.newInstanc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ansformer transformer = tFactory.newTransformer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OMSource source = new DOMSource(documen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eamResult result = new StreamResult(new java.io.File("test.xml"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ansformer.transform(source, resul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}catch(TransformerException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boolean checkEmpty(JTextField []jts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jts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jts[i].getText().equals("")) return false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return true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addStudent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getIdNode(jts[0].getText())!=null) return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lement student=document.createElement("student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attributesXML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lement e=document.createElement(attributesXML[i]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ext t=document.createTextNode(jts[i].getText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.appendChild(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udent.appendChild(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ocument.getElementsByTagName("department").item(0).appendChild(studen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writeDocument("test.xml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getStudents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Node getIdNode(String id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List idNode=document.getElementsByTagName("id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idNode.getLength()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 temp=idNode.item(i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 father=temp.getParentNod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idNode.item(i).getFirstChild().getNodeValue().toString().equals(id)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return father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return null;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createJD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Panel pan = new JPanel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d = new JDialog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pan.setLayout(FlowLayout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attributes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if(i!=8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an.add(new JLabel(attributes[i]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ts[i]=new JTextField(30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an.add(jts[i]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}else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ComboBox box=new JComboBox(majors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box.addActionListener(new ActionListener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actionPerformed(ActionEvent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ts[8].setText(box.getSelectedItem().toString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an.add(box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an.add(useButton("确认添加"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an.add(useButton("确认更新"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d.add(pan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d.setBounds(200,200,400,400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jd.setVisible(tru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useJTree(JTree tre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ee.addMouseListener(new MouseAdapter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mouseClicked(MouseEvent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treeAction(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useTable(JTable t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.addMouseListener(new MouseAdapter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void mouseClicked(MouseEvent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ableAction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jtreeAction(MouseEvent 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eePath path=jtree.getPathForLocation(e.getX(), e.getY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eeNode node=(TreeNode)path.getLastPathComponent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major=node.toString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rrayList &lt;String[]&gt;students=new ArrayList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newModel[][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nt num=0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!major.equals("全部")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i=0;i&lt;model.length;i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model[i][8].equals(major)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udents.add(model[i]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um++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ewModel=new String[num][attributes.length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j=0;j&lt;newModel.length;j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ewModel[j]=students.get(j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updateView(newModel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}else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updateView(model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tableAction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electRow=getRowClicked()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int getRowClicked(){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return table.getSelectedRow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public JButton useButton (final String key)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{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JButton button = new JButton(String.valueOf(key)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button.addActionListener(new ActionListener()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{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public void actionPerformed(ActionEvent event)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{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JButton btn = (JButton) event.getSource(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action(key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}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}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button.addKeyListener(new KeyAdapter()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{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public void keyReleased(KeyEvent event)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{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char key2 = event.getKeyChar (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action(key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}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})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return button;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}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ublic static void main(String []args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udentsFrame myFrame=new StudentsFram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updateView(Object[][] newModel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able.setModel(new DefaultTableModel(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ewModel,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ttributes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void getStudents(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ocumentBuilderFactory dbf=DocumentBuilderFactory.newInstanc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y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b=dbf.newDocumentBuilder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ry 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ocument=db.parse("./test.xml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List s=document.getElementsByTagName("student"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this.model=new String[s.getLength()][attributes.length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students=new Student[s.getLength()];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nt m=0,n=0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nt min=0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j=0;j&lt;s.getLength();j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ring value[]=new String[attributes.length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(s.item(j).getNodeType()!=Node.TEXT_NOD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odeList temp=s.item(j).getChildNodes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for(int t=0;t&lt;s.item(j).getChildNodes().getLength();t++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if(temp.item(t).getNodeType()!=Node.TEXT_NODE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value[n]=temp.item(t).getFirstChild().getNodeValu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//System.out.println(temp.item(t).getFirstChild().getNodeValue()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n++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odel[m]=value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students[m]=new Student(value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++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=0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           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 catch (SAXException e) 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 TODO Auto-generated catch block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.printStackTrac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 catch (IOException e) 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// TODO Auto-generated catch block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.printStackTrace(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catch(ParserConfigurationException e ){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updateView(model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Department departments[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udent[] students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int selectRow=-1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ring[][] model;</w:t>
      </w:r>
      <w:r>
        <w:rPr>
          <w:rFonts w:hint="eastAsia"/>
          <w:sz w:val="24"/>
          <w:szCs w:val="24"/>
        </w:rPr>
        <w:tab/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Document document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DocumentBuilder db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ArrayList &lt;String&gt; jtreeModel=new ArrayList(4)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ring[] majors={"计算机科学","网络技术","电子信息技术","信息安全"}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ring[] attributes={"学号", "姓名", "性别", "年龄", "出生", "手机", "住址", "邮箱", "专业"}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String[] attributesXML={"id", "name", "sex", "age", "birthDate", "tel", "address", "email", "major"}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TextField findJt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Tree jtree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Table table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Dialog jd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ScrollPane scrollPane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private JTextField[] jts=new JTextField[attributes.length];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>
      <w:pPr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添加前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983605" cy="2073910"/>
            <wp:effectExtent l="0" t="0" r="17145" b="2540"/>
            <wp:docPr id="5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83605" cy="2073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等线" w:hAnsi="等线" w:eastAsia="等线" w:cs="等线"/>
          <w:lang w:val="en-US" w:eastAsia="zh-CN"/>
        </w:rPr>
        <w:t>图3-1 添加前界面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221990" cy="3221990"/>
            <wp:effectExtent l="0" t="0" r="16510" b="16510"/>
            <wp:docPr id="6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21990" cy="3221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等线" w:hAnsi="等线" w:eastAsia="等线" w:cs="等线"/>
          <w:lang w:val="en-US" w:eastAsia="zh-CN"/>
        </w:rPr>
        <w:t>图3-2 编辑界面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添加后：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912485" cy="1757680"/>
            <wp:effectExtent l="0" t="0" r="12065" b="13970"/>
            <wp:docPr id="7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12485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等线" w:hAnsi="等线" w:eastAsia="等线" w:cs="等线"/>
          <w:lang w:val="en-US" w:eastAsia="zh-CN"/>
        </w:rPr>
        <w:t>图3-3 添加后界面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查找前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929630" cy="1753235"/>
            <wp:effectExtent l="0" t="0" r="13970" b="18415"/>
            <wp:docPr id="8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29630" cy="1753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32"/>
          <w:szCs w:val="32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4 查找前界面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查找后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6083935" cy="1467485"/>
            <wp:effectExtent l="0" t="0" r="12065" b="18415"/>
            <wp:docPr id="9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83935" cy="1467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32"/>
          <w:szCs w:val="32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5 查找后界面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分类查看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6042025" cy="1530985"/>
            <wp:effectExtent l="0" t="0" r="15875" b="12065"/>
            <wp:docPr id="10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42025" cy="153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32"/>
          <w:szCs w:val="32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6 分类查看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导出的excel和xml: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185410" cy="2233295"/>
            <wp:effectExtent l="0" t="0" r="15240" b="14605"/>
            <wp:docPr id="11" name="图片 1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85410" cy="2233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等线" w:hAnsi="等线" w:eastAsia="等线" w:cs="等线"/>
          <w:lang w:val="en-US" w:eastAsia="zh-CN"/>
        </w:rPr>
        <w:t>图3-7 导出excel后的文件夹</w:t>
      </w:r>
    </w:p>
    <w:p>
      <w:pPr>
        <w:jc w:val="left"/>
      </w:pPr>
      <w:r>
        <w:drawing>
          <wp:inline distT="0" distB="0" distL="114300" distR="114300">
            <wp:extent cx="5268595" cy="1034415"/>
            <wp:effectExtent l="0" t="0" r="8255" b="133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34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3-8  excel文件内容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85740" cy="2654300"/>
            <wp:effectExtent l="0" t="0" r="10160" b="12700"/>
            <wp:docPr id="13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IMG_25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85740" cy="2654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等线" w:hAnsi="等线" w:eastAsia="等线" w:cs="等线"/>
          <w:lang w:val="en-US" w:eastAsia="zh-CN"/>
        </w:rPr>
        <w:t>图3-8  xml文件内容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 系统扩展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在原有项目的基础上扩展了分类功能，可以实现学生信息按专业类别进行管理，便于分类查找，并且增加了导出excel格式文件的功能。</w:t>
      </w:r>
    </w:p>
    <w:p>
      <w:pPr>
        <w:jc w:val="left"/>
        <w:rPr>
          <w:rFonts w:hint="eastAsia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总结</w:t>
      </w:r>
    </w:p>
    <w:p>
      <w:pPr>
        <w:ind w:firstLine="420" w:firstLineChars="0"/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 w:eastAsiaTheme="minorEastAsia"/>
          <w:sz w:val="32"/>
          <w:szCs w:val="32"/>
          <w:lang w:val="en-US" w:eastAsia="zh-CN"/>
        </w:rPr>
        <w:t>通过该项目的开发，</w:t>
      </w:r>
      <w:r>
        <w:rPr>
          <w:rFonts w:hint="eastAsia"/>
          <w:sz w:val="32"/>
          <w:szCs w:val="32"/>
          <w:lang w:val="en-US" w:eastAsia="zh-CN"/>
        </w:rPr>
        <w:t>我</w:t>
      </w:r>
      <w:r>
        <w:rPr>
          <w:rFonts w:hint="eastAsia" w:eastAsiaTheme="minorEastAsia"/>
          <w:sz w:val="32"/>
          <w:szCs w:val="32"/>
          <w:lang w:val="en-US" w:eastAsia="zh-CN"/>
        </w:rPr>
        <w:t>了解</w:t>
      </w:r>
      <w:r>
        <w:rPr>
          <w:rFonts w:hint="eastAsia"/>
          <w:sz w:val="32"/>
          <w:szCs w:val="32"/>
          <w:lang w:val="en-US" w:eastAsia="zh-CN"/>
        </w:rPr>
        <w:t>并学习了</w:t>
      </w:r>
      <w:r>
        <w:rPr>
          <w:rFonts w:hint="eastAsia" w:eastAsiaTheme="minorEastAsia"/>
          <w:sz w:val="32"/>
          <w:szCs w:val="32"/>
          <w:lang w:val="en-US" w:eastAsia="zh-CN"/>
        </w:rPr>
        <w:t>xml的基础知识，并掌握</w:t>
      </w:r>
      <w:r>
        <w:rPr>
          <w:rFonts w:hint="eastAsia"/>
          <w:sz w:val="32"/>
          <w:szCs w:val="32"/>
          <w:lang w:val="en-US" w:eastAsia="zh-CN"/>
        </w:rPr>
        <w:t>了</w:t>
      </w:r>
      <w:r>
        <w:rPr>
          <w:rFonts w:hint="eastAsia" w:eastAsiaTheme="minorEastAsia"/>
          <w:sz w:val="32"/>
          <w:szCs w:val="32"/>
          <w:lang w:val="en-US" w:eastAsia="zh-CN"/>
        </w:rPr>
        <w:t>操作xml文件的基本方法</w:t>
      </w:r>
      <w:r>
        <w:rPr>
          <w:rFonts w:hint="eastAsia"/>
          <w:sz w:val="32"/>
          <w:szCs w:val="32"/>
          <w:lang w:val="en-US" w:eastAsia="zh-CN"/>
        </w:rPr>
        <w:t>，回顾了dom的操作方法，并且对于更删改查的管理系统开发知识有了初步的掌握</w:t>
      </w:r>
      <w:r>
        <w:rPr>
          <w:rFonts w:hint="eastAsia" w:eastAsiaTheme="minorEastAsia"/>
          <w:sz w:val="32"/>
          <w:szCs w:val="32"/>
          <w:lang w:val="en-US" w:eastAsia="zh-CN"/>
        </w:rPr>
        <w:t>。</w:t>
      </w:r>
    </w:p>
    <w:p>
      <w:pPr>
        <w:ind w:firstLine="420" w:firstLineChars="0"/>
        <w:jc w:val="left"/>
        <w:rPr>
          <w:rFonts w:hint="eastAsia" w:eastAsiaTheme="minorEastAsia"/>
          <w:sz w:val="32"/>
          <w:szCs w:val="32"/>
          <w:lang w:val="en-US" w:eastAsia="zh-CN"/>
        </w:rPr>
      </w:pPr>
    </w:p>
    <w:p>
      <w:pPr>
        <w:jc w:val="left"/>
        <w:rPr>
          <w:sz w:val="32"/>
          <w:szCs w:val="32"/>
        </w:rPr>
      </w:pPr>
    </w:p>
    <w:p>
      <w:p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</w:rPr>
        <w:t xml:space="preserve">实验三 </w:t>
      </w:r>
      <w:r>
        <w:rPr>
          <w:rFonts w:hint="eastAsia"/>
          <w:b/>
          <w:bCs/>
          <w:sz w:val="32"/>
          <w:szCs w:val="32"/>
          <w:lang w:val="en-US" w:eastAsia="zh-CN"/>
        </w:rPr>
        <w:t>拼图游戏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1 系统概述</w:t>
      </w:r>
    </w:p>
    <w:p>
      <w:pPr>
        <w:ind w:firstLine="420" w:firstLineChars="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本项目是一个基于HTML5的在线拼图游戏，同时支持移动端和PC端使用，PC端支持鼠标拖动拼图，移动端支持点击拼图，软件能够自动对内置的图片库中的图片进行分割，并打乱顺序后随机放置在不同的图片框中，开始拼图后，计时功能开启，提供原图查看功能方便用户查看，用户拖动鼠标或点击图片框中的图片进行拼图，在规定时间内拼图成功后系统会自动进行提示。</w:t>
      </w:r>
    </w:p>
    <w:p>
      <w:pPr>
        <w:ind w:firstLine="420" w:firstLineChars="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另外软件支持不同的挑战模式，简单、一般、困难和地狱模式，还提供了用户游戏记录功能，记录每种模式下用户的最高记录，方便下次使用时查看之前的记录。</w:t>
      </w: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 系统设计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1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目标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实现图片自动分割功能、图片重排功能、任意图片互换功能、记录游戏的时间、提供原图查看功能、拼图成功检测判断、用户游戏记录功能、能兼容不同的浏览器和设备。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2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分析与算法流程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其主要功能描述如下：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图片动态分割：能自动将图片分割为不同的大小，如3×3矩阵或其它大小的矩阵，便于控制拼图游戏的难易程度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查看原图：为方便拼图，允许用户在拼图过程中随时查看原图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  <w:lang w:eastAsia="zh-CN"/>
        </w:rPr>
      </w:pPr>
      <w:r>
        <w:rPr>
          <w:rFonts w:hint="eastAsia"/>
          <w:b w:val="0"/>
          <w:bCs w:val="0"/>
          <w:sz w:val="32"/>
          <w:szCs w:val="32"/>
        </w:rPr>
        <w:t>随机切换图片：能在软件自身携带的图片中进行随机切换</w:t>
      </w:r>
      <w:r>
        <w:rPr>
          <w:rFonts w:hint="eastAsia"/>
          <w:b w:val="0"/>
          <w:bCs w:val="0"/>
          <w:sz w:val="32"/>
          <w:szCs w:val="32"/>
          <w:lang w:eastAsia="zh-CN"/>
        </w:rPr>
        <w:t>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鼠标拖动拼图：选择相应图片框中图片后，按下鼠标左键进行拖动，放置到适当位置即可，方便用户操作。</w:t>
      </w:r>
    </w:p>
    <w:p>
      <w:pPr>
        <w:ind w:left="420" w:leftChars="200"/>
        <w:jc w:val="left"/>
        <w:rPr>
          <w:rFonts w:hint="eastAsia" w:eastAsiaTheme="minor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 xml:space="preserve">  移动端点击拼图：点击选择相应图片框中的图片后，再点击要互换的另一图片进行互换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自动判断拼图成功：软件自动记忆图片切割后的原始状态，能够对用户拼图是否成功自动做出判断并进行提示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</w:rPr>
        <w:t></w:t>
      </w:r>
      <w:r>
        <w:rPr>
          <w:rFonts w:hint="eastAsia"/>
          <w:b w:val="0"/>
          <w:bCs w:val="0"/>
          <w:sz w:val="32"/>
          <w:szCs w:val="32"/>
          <w:lang w:val="en-US" w:eastAsia="zh-CN"/>
        </w:rPr>
        <w:t>计时功能：软件能记录游戏的时间，并能实时显示剩余时间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</w:rPr>
        <w:t></w:t>
      </w:r>
      <w:r>
        <w:rPr>
          <w:rFonts w:hint="eastAsia"/>
          <w:b w:val="0"/>
          <w:bCs w:val="0"/>
          <w:sz w:val="32"/>
          <w:szCs w:val="32"/>
          <w:lang w:val="en-US" w:eastAsia="zh-CN"/>
        </w:rPr>
        <w:t>离线记录功能：软件利用HTML5的localStorage能离线记录用户游戏的最高记录，方便下次游戏时查看各模式的最高记录。</w:t>
      </w:r>
    </w:p>
    <w:p>
      <w:pPr>
        <w:ind w:left="420" w:leftChars="200"/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界面设计</w:t>
      </w:r>
    </w:p>
    <w:p>
      <w:pPr>
        <w:ind w:left="420" w:leftChars="200"/>
        <w:jc w:val="left"/>
      </w:pPr>
      <w:r>
        <w:drawing>
          <wp:inline distT="0" distB="0" distL="114300" distR="114300">
            <wp:extent cx="5267325" cy="3128010"/>
            <wp:effectExtent l="0" t="0" r="9525" b="1524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28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-3-1 PC浏览器界面</w:t>
      </w:r>
    </w:p>
    <w:p>
      <w:pPr>
        <w:ind w:left="420" w:left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</w:t>
      </w:r>
    </w:p>
    <w:p>
      <w:pPr>
        <w:ind w:left="420" w:left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</w:t>
      </w:r>
      <w:r>
        <w:rPr>
          <w:rFonts w:hint="eastAsia"/>
          <w:lang w:val="en-US" w:eastAsia="zh-CN"/>
        </w:rPr>
        <w:drawing>
          <wp:inline distT="0" distB="0" distL="114300" distR="114300">
            <wp:extent cx="3152775" cy="5596890"/>
            <wp:effectExtent l="0" t="0" r="9525" b="3810"/>
            <wp:docPr id="21" name="图片 21" descr="IMG_7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IMG_770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559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0" w:leftChars="20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-3-2移动端界面</w:t>
      </w:r>
    </w:p>
    <w:p>
      <w:pPr>
        <w:ind w:left="420" w:leftChars="200"/>
        <w:jc w:val="left"/>
        <w:rPr>
          <w:rFonts w:hint="eastAsia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4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关键类图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系统实现（运行调试）</w:t>
      </w: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>本项目的运行环境是浏览器，开发语言使用HTML5、CSS3和Javascript。</w:t>
      </w: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>主要代码如下：</w:t>
      </w: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function createBox(id,side,rightX,rightY){//box对象的工厂函数,box对象包含自身ID,分割图片的信息,分割的大小、位置以及所在图片框的id。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ID=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ide=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rightX=right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rightY=right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X=right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Y=right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canvasId=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Id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CanvasId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canvas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etCanvasId=function(newI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this.canvasId=new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PositionX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pos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PositionY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pos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etPostionXY=function(x,y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this.posX=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this.posY=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//this.dom.style.left=x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//this.dom.style.top=y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check=function(){//检查图片框的id与box的id是否一致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if(this.canvasId==this.I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ru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else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fals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function createWrapper(side,posX,posY,dom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//拼图盘对象的工厂函数,对象包含了图片框数组、边长、位置、以及对应dom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ide=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X=pos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canvasArr=[]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Y=pos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dom=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init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dom.style.left=this.pos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dom.style.top=this.pos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dom.style.width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dom.style.height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dom.style.position="relative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addCanvas=function(canvas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this.canvasArr.push(canvas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wapBox=function(box1,box2,img){//互换两个box的所在图片框id,互换图片框的box的id,通知两个图片框重新绘图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canvasID2=box2.getCanvasI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canvasID1=box1.getCanvasI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this.canvasArr[canvasID1].draw(box2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box2.setCanvasId(canvasID1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this.canvasArr[canvasID2].draw(box1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box1.setCanvasId(canvasID2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this.canvasArr[canvasID1].setDomId(box2.getId()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this.canvasArr[canvasID2].setDomId(box1.getId()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random=function(boxes,img){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for(var i=0;i&lt;boxes.length;i++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var r1=Math.floor(Math.random()*boxes.length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var r2=Math.floor(Math.random()*boxes.length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this.swapBox(boxes[r1],boxes[r2]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PosX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pos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PosY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pos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getSide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function createCanvas(id,side,posX,posY,dom,divDom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//图片框数组的工厂函数,图片框的id、边长、位置。Canvas无法绑定点击事件，所以在其上面加一个div,对div绑定事件.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id=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side=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X=posX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posY=posY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dom=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divDom=div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setDomId=function(i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this.divDom.id=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getDomId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return this.divDom.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init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om.width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om.height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id=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draggable="true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left=this.posX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top=this.posY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width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height=this.sid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border="1px blue solid 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minHeight=this.side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minWidth=this.side+"px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ivDom.style.position="absolute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o.draw=function(box,img){//绘图函数,根据传入的box的分割图片信息绘图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ar context=dom.getContext("2d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context.drawImage(img,box.getPositionX(),box.getPositionY(),side,side,0,0,side,side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function check(boxes){//检查所有拼图是否放回原位，即box的id与图片框id对应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for(var i=0;i&lt;boxes.length;i++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if(!boxes[i].check()) return fals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return tru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function freshDom(){//移除上一局的拼图盘dom,新增一个拼图盘dom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var main=document.createElement("div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main.id="main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main.class="main"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document.getElementsByClassName("game")[0].replaceChild(main,document.getElementById("main")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function createRecord(easyDom,normalDom,difficultDom,hardDom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//记录对象的工厂函数,包含四种记录对应的dom和记录有关的操作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easyDom=easy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normalDom=normal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difficultDom=difficult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hardDom=hard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showRecord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localStorage.easyRecord?easyDom.firstChild.nodeValue=localStorage.easyRecord: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localStorage.normalRecord?normalDom.firstChild.nodeValue=localStorage.normalRecord: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localStorage.difficultRecord?difficultDom.firstChild.nodeValue=localStorage.difficultRecord: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localStorage.hardRecord?hardDom.firstChild.nodeValue=localStorage.hardRecord: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savaUserRecord=function(newRecord,n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//根据传入的分割行数存储相应的记录,localStorage在关闭浏览器后有效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if(newRecord!=0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switch(n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case 3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if(!localStorage.easyRecord||newRecord&lt;localStorage.easyRecor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localStorage.easyRecord=newRecor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this.showRecor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//easyDom.firstChild.nodeValue=localStorage.easyRecor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case 4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if(!localStorage.normalRecord||newRecord&lt;localStorage.normalRecor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localStorage.normalRecord=newRecor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this.showRecor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// normalDom.firstChild.nodeValue=localStorage.normalRecord;              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case 5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if(!localStorage.difficultRecord||newRecord&lt;localStorage.difficultRecor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localStorage.difficultRecord=newRecord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this.showRecor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// difficultDom.firstChild.nodeValue=localStorage.difficultRecord;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case 8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if(!localStorage.hardRecord||newRecord&lt;localStorage.hardRecor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localStorage.hardRecord=newRecor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this.showRecord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// hardDom.firstChild.nodeValue=localStorage.hardRecor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function createTime(timeDom,totalTime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//时间对象的工厂函数，包含计时器和初始时间和剩余时间以及对应dom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timer=null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timeDom=timeDom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initTime=total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totalTime=total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updateClock=function(){//剩余时间大于零时,将剩余时间-1,并更新显示dom,时间为零时清除计时器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if(totalTime&gt;0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totalTime-=1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timeDom.firstChild.nodeValue=total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}else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clearInterval(timer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startTime=function(time){//开始计时函数,设置1s执行一次updateClock函数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clearInterval(timer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//totalTime=6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totalTime=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initTime=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// timeDom=document.getElementById("timer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timer=setInterval(this.updateClock,1000)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getTotalTime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return total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getInitTime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return this.initTi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function createGame(timeObject,recorder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//Game对象的工厂函数，主要包含拼图盘对象、图片对象、box对象数组、计时对象和记录对象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var o=new Objec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currentBox=null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img = null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wrapper=null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boxes=null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timeObject=timeObject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recorder=recorder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key=4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changeImg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for(var i=0;i&lt;imgs.length;i++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var r=Math.floor(Math.random()*imgs.length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img.src=imgs[r]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startTime=function(totalTime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timeObject.startTime(totalTime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init=function(n){    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key=n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var img = document.getElementById("img")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var wrapDom=document.getElementById("main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var wrapSide=580;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wrapper=new createWrapper(wrapSide,0,0,wrapDom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wrapper.ini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var side=wrapSide/n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boxes=[]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var  k=0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for(var i=0;i&lt;n;i++){//计算分割的图片的边长和位置,动态创建图片框对象和box对象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var posY=side*i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for(var j=0;j&lt;n;j++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var posX=side*j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var divDom = document.createElement('div'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var canvasDom = document.createElement('canvas'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var canvas=createCanvas(k,side,posX,posY,canvasDom,divDom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nvas.init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wrapper.addCanvas(canvas);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this.addDivAction(divDom);     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var box=createBox(k,side,posX,posY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k++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boxes.push(box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nvas.draw(box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wrapDom.appendChild(divDom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wrapDom.appendChild(canvasDom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}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wrapper.random(boxes,img);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o.addDivAction=function(divDom){//为图片框上对应的div绑定各种事件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touchstart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if(sign==false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currentBox=event.target.id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sign=tru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}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touchend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if(currentBox!=event.target.id&amp;&amp;sign==true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wrapper.swapBox(boxes[currentBox],boxes[event.target.id]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var totalTime=timeObject.getTotalTime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var initTime=timeObject.getInitTime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if(totalTime&gt;0&amp;&amp;check(boxes)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recorder.savaUserRecord(initTime-totalTime,key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alert("挑战成功！")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}else if(totalTime==0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alert("超时,挑战失败！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sign=fals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}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dragstart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currentBox=event.target.id;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dragover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EventUtil.preventDefault(event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dragenter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EventUtil.preventDefault(event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EventUtil.addHandler(divDom,"drop",function(event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EventUtil.preventDefault(event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wrapper.swapBox(boxes[currentBox],boxes[event.target.id]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var totalTime=timeObject.getTotalTime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var initTime=timeObject.getInitTime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if(check(boxes)&amp;&amp;totalTime&gt;0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recorder.savaUserRecord(initTime-totalTime,key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alert("挑战成功！");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}else if(totalTime==0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  alert("超时,挑战失败！"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}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function createButtons(buttonDiv,game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var o=new Object();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buttonDiv=buttonDiv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game=game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clickHandler=function(event){     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switch(event.target.id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easy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freshDom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init(3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normal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freshDom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init(4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difficult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freshDom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init(5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hard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freshDom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init(8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random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wrapper.random(boxes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change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changeImg(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case "start":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game.startTime(60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wrapper.random(boxes,img)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        break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  };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o.init=function(){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  EventUtil.addHandler(buttonDiv,"click",this.clickHandler)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 return o;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}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   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2602865" cy="4625340"/>
            <wp:effectExtent l="0" t="0" r="6985" b="3810"/>
            <wp:docPr id="17" name="图片 17" descr="IMG_7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IMG_771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02865" cy="462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2609215" cy="4635500"/>
            <wp:effectExtent l="0" t="0" r="635" b="12700"/>
            <wp:docPr id="4" name="图片 4" descr="IMG_7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77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09215" cy="463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1260" w:firstLineChars="60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3-1 挑战成功                       图3-2 简单记录更新后</w:t>
      </w:r>
    </w:p>
    <w:p>
      <w:pPr>
        <w:jc w:val="left"/>
        <w:rPr>
          <w:rFonts w:hint="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                 </w:t>
      </w:r>
      <w:r>
        <w:rPr>
          <w:rFonts w:hint="eastAsia" w:eastAsiaTheme="minor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2707640" cy="4807585"/>
            <wp:effectExtent l="0" t="0" r="16510" b="12065"/>
            <wp:docPr id="20" name="图片 20" descr="IMG_7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IMG_771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07640" cy="48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3-1 查看大图</w:t>
      </w:r>
    </w:p>
    <w:p>
      <w:pPr>
        <w:jc w:val="left"/>
        <w:rPr>
          <w:rFonts w:hint="eastAsia" w:eastAsiaTheme="minor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 系统扩展</w:t>
      </w:r>
    </w:p>
    <w:p>
      <w:pPr>
        <w:jc w:val="left"/>
        <w:rPr>
          <w:rFonts w:hint="eastAsia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>扩展了模式选择功能，用户可以选择不同难度的模式进行游戏，难度越高，图片划分个数越多，增加了计时功能和离线记录存储功能，可以实时显示游戏剩余时间和离线存储用户的游戏最高记录。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总结</w:t>
      </w: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>本项目使用了HTML5和CSS3、JavaScript等前端技术，因为是一个web项目，所以PC浏览器和手机浏览器都能访问，在项目开发过程中，我一开始便尝试使用了面向对象的思想进行编程，设计了拼图盘类、碎片类、图片框类、时间类、记录类、事件类等类，虽然不是使用的Java等面向对象语言，而是使用了Javascript这一基于原型的语言，但语言面向对象的思想都是一致的，在设计过程中主要从软件工程的角度思考了模块与模块之间的关系，对象的属性和方法。尽量减少模块与模块之间的耦合，提高模块的内聚，方便以后扩展，本实验带给我的最大的感受就是面向对象思想的优点，即效率高、易维护，易扩展。</w:t>
      </w:r>
      <w:bookmarkStart w:id="0" w:name="_GoBack"/>
      <w:bookmarkEnd w:id="0"/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32"/>
          <w:szCs w:val="32"/>
          <w:lang w:val="en-US" w:eastAsia="zh-CN"/>
        </w:rPr>
      </w:pPr>
      <w:r>
        <w:rPr>
          <w:rFonts w:hint="eastAsia"/>
          <w:b w:val="0"/>
          <w:bCs w:val="0"/>
          <w:sz w:val="32"/>
          <w:szCs w:val="32"/>
          <w:lang w:val="en-US" w:eastAsia="zh-CN"/>
        </w:rPr>
        <w:t>项目在线演示地址:  http://111.230.243.64/game.html</w:t>
      </w: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</w:rPr>
        <w:t>实验</w:t>
      </w:r>
      <w:r>
        <w:rPr>
          <w:rFonts w:hint="eastAsia"/>
          <w:b/>
          <w:bCs/>
          <w:sz w:val="32"/>
          <w:szCs w:val="32"/>
          <w:lang w:val="en-US" w:eastAsia="zh-CN"/>
        </w:rPr>
        <w:t>四</w:t>
      </w:r>
      <w:r>
        <w:rPr>
          <w:rFonts w:hint="eastAsia"/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  <w:lang w:val="en-US" w:eastAsia="zh-CN"/>
        </w:rPr>
        <w:t>多文档编辑器</w:t>
      </w:r>
    </w:p>
    <w:p>
      <w:pPr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1 系统概述</w:t>
      </w:r>
    </w:p>
    <w:p>
      <w:pPr>
        <w:ind w:firstLine="420" w:firstLineChars="0"/>
        <w:jc w:val="left"/>
        <w:rPr>
          <w:rFonts w:hint="eastAsia" w:eastAsiaTheme="minorEastAsia"/>
          <w:sz w:val="32"/>
          <w:szCs w:val="32"/>
          <w:lang w:val="en-US" w:eastAsia="zh-CN"/>
        </w:rPr>
      </w:pP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 系统设计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1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目标</w:t>
      </w:r>
    </w:p>
    <w:p>
      <w:pPr>
        <w:ind w:left="420" w:leftChars="200"/>
        <w:jc w:val="lef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2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设计分析与算法流程</w:t>
      </w:r>
    </w:p>
    <w:p>
      <w:pPr>
        <w:ind w:left="420" w:leftChars="200"/>
        <w:jc w:val="left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界面设计</w:t>
      </w:r>
    </w:p>
    <w:p>
      <w:pPr>
        <w:ind w:left="420" w:leftChars="200"/>
        <w:jc w:val="left"/>
        <w:rPr>
          <w:rFonts w:hint="eastAsia"/>
          <w:sz w:val="32"/>
          <w:szCs w:val="32"/>
        </w:rPr>
      </w:pPr>
    </w:p>
    <w:p>
      <w:pPr>
        <w:ind w:left="420" w:leftChars="200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2.4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关键类图</w:t>
      </w: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系统实现（运行调试）</w:t>
      </w: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 系统扩展</w:t>
      </w:r>
    </w:p>
    <w:p>
      <w:pPr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总结</w:t>
      </w:r>
    </w:p>
    <w:p>
      <w:pPr>
        <w:jc w:val="left"/>
        <w:rPr>
          <w:rFonts w:hint="eastAsia"/>
          <w:b/>
          <w:bCs/>
          <w:sz w:val="32"/>
          <w:szCs w:val="32"/>
        </w:rPr>
      </w:pPr>
    </w:p>
    <w:p>
      <w:pPr>
        <w:jc w:val="both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p>
      <w:pPr>
        <w:jc w:val="left"/>
        <w:rPr>
          <w:sz w:val="32"/>
          <w:szCs w:val="32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HP4ZNkPAgAABw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MuXNVEPAgAABw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>《程序设计综合实践》设计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A26DB"/>
    <w:multiLevelType w:val="singleLevel"/>
    <w:tmpl w:val="5A3A26D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FA2"/>
    <w:rsid w:val="000D17D7"/>
    <w:rsid w:val="000D5317"/>
    <w:rsid w:val="00120461"/>
    <w:rsid w:val="00244D69"/>
    <w:rsid w:val="00502894"/>
    <w:rsid w:val="00581CD3"/>
    <w:rsid w:val="00640B19"/>
    <w:rsid w:val="00A231BD"/>
    <w:rsid w:val="00E02AEE"/>
    <w:rsid w:val="00E354B0"/>
    <w:rsid w:val="00F94417"/>
    <w:rsid w:val="02087FCA"/>
    <w:rsid w:val="03C83CB6"/>
    <w:rsid w:val="046C0087"/>
    <w:rsid w:val="04C823EB"/>
    <w:rsid w:val="04F51635"/>
    <w:rsid w:val="05C21C1C"/>
    <w:rsid w:val="08EF7C84"/>
    <w:rsid w:val="08F10661"/>
    <w:rsid w:val="09334C22"/>
    <w:rsid w:val="0BAB4EF2"/>
    <w:rsid w:val="0C9C2908"/>
    <w:rsid w:val="0E093C13"/>
    <w:rsid w:val="0E38509B"/>
    <w:rsid w:val="0EA40CBE"/>
    <w:rsid w:val="0F9E7618"/>
    <w:rsid w:val="10D9226C"/>
    <w:rsid w:val="11097635"/>
    <w:rsid w:val="114C1732"/>
    <w:rsid w:val="1254716B"/>
    <w:rsid w:val="14DC0EFE"/>
    <w:rsid w:val="14DD6BC6"/>
    <w:rsid w:val="169A1373"/>
    <w:rsid w:val="1718585B"/>
    <w:rsid w:val="1780401B"/>
    <w:rsid w:val="179E2D9F"/>
    <w:rsid w:val="17C0133A"/>
    <w:rsid w:val="1AD03719"/>
    <w:rsid w:val="1C7E4E68"/>
    <w:rsid w:val="1E141DAA"/>
    <w:rsid w:val="1F850B08"/>
    <w:rsid w:val="1F87693C"/>
    <w:rsid w:val="22083CEC"/>
    <w:rsid w:val="22314CB6"/>
    <w:rsid w:val="22632602"/>
    <w:rsid w:val="244E3D15"/>
    <w:rsid w:val="257C589D"/>
    <w:rsid w:val="25F43228"/>
    <w:rsid w:val="27AB5853"/>
    <w:rsid w:val="27CD6B65"/>
    <w:rsid w:val="28FF28BF"/>
    <w:rsid w:val="29E31230"/>
    <w:rsid w:val="2B5B3AD4"/>
    <w:rsid w:val="2BBE0E60"/>
    <w:rsid w:val="2C1076E1"/>
    <w:rsid w:val="2CB76E8B"/>
    <w:rsid w:val="2D7634FE"/>
    <w:rsid w:val="2FB704FA"/>
    <w:rsid w:val="36164447"/>
    <w:rsid w:val="376B23FB"/>
    <w:rsid w:val="3CB71131"/>
    <w:rsid w:val="3D4642E1"/>
    <w:rsid w:val="3E0735CA"/>
    <w:rsid w:val="3ED04CF9"/>
    <w:rsid w:val="3FA71272"/>
    <w:rsid w:val="3FBE0861"/>
    <w:rsid w:val="40B32E95"/>
    <w:rsid w:val="448F31D9"/>
    <w:rsid w:val="452C0FBB"/>
    <w:rsid w:val="45B966C5"/>
    <w:rsid w:val="45BF6825"/>
    <w:rsid w:val="461453D0"/>
    <w:rsid w:val="4A1904A2"/>
    <w:rsid w:val="4C444474"/>
    <w:rsid w:val="4E6657AC"/>
    <w:rsid w:val="4E96173E"/>
    <w:rsid w:val="4F760CA9"/>
    <w:rsid w:val="4FAD4EBE"/>
    <w:rsid w:val="51BB4181"/>
    <w:rsid w:val="54D26010"/>
    <w:rsid w:val="569547DB"/>
    <w:rsid w:val="57F1391A"/>
    <w:rsid w:val="580B66B0"/>
    <w:rsid w:val="5AB00E20"/>
    <w:rsid w:val="5B5C199F"/>
    <w:rsid w:val="5C135A58"/>
    <w:rsid w:val="5E956B54"/>
    <w:rsid w:val="6183668B"/>
    <w:rsid w:val="61DA7A38"/>
    <w:rsid w:val="624002E4"/>
    <w:rsid w:val="63FB0871"/>
    <w:rsid w:val="64975DDF"/>
    <w:rsid w:val="656256FD"/>
    <w:rsid w:val="65C933C7"/>
    <w:rsid w:val="66E2704A"/>
    <w:rsid w:val="68F502FC"/>
    <w:rsid w:val="6919307A"/>
    <w:rsid w:val="6949424E"/>
    <w:rsid w:val="6CD8621B"/>
    <w:rsid w:val="6EF26F60"/>
    <w:rsid w:val="70FD25BD"/>
    <w:rsid w:val="726F7AD3"/>
    <w:rsid w:val="73A542A5"/>
    <w:rsid w:val="74F3473A"/>
    <w:rsid w:val="751050CD"/>
    <w:rsid w:val="75532843"/>
    <w:rsid w:val="77483126"/>
    <w:rsid w:val="7752500E"/>
    <w:rsid w:val="78F025D1"/>
    <w:rsid w:val="798D2E53"/>
    <w:rsid w:val="79A3588D"/>
    <w:rsid w:val="79CF7E4D"/>
    <w:rsid w:val="7B1648F9"/>
    <w:rsid w:val="7B2F1293"/>
    <w:rsid w:val="7BEB57B8"/>
    <w:rsid w:val="7C260809"/>
    <w:rsid w:val="7C440BC8"/>
    <w:rsid w:val="7C8B4989"/>
    <w:rsid w:val="7E305D07"/>
    <w:rsid w:val="7E4327CA"/>
    <w:rsid w:val="7E956A69"/>
    <w:rsid w:val="7FDA63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ate"/>
    <w:basedOn w:val="1"/>
    <w:next w:val="1"/>
    <w:link w:val="13"/>
    <w:unhideWhenUsed/>
    <w:qFormat/>
    <w:uiPriority w:val="99"/>
    <w:pPr>
      <w:ind w:left="100" w:leftChars="2500"/>
    </w:pPr>
  </w:style>
  <w:style w:type="paragraph" w:styleId="4">
    <w:name w:val="Balloon Text"/>
    <w:basedOn w:val="1"/>
    <w:link w:val="14"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0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5"/>
    <w:qFormat/>
    <w:uiPriority w:val="99"/>
    <w:rPr>
      <w:sz w:val="18"/>
      <w:szCs w:val="18"/>
    </w:rPr>
  </w:style>
  <w:style w:type="character" w:customStyle="1" w:styleId="12">
    <w:name w:val="标题 2 Char"/>
    <w:basedOn w:val="7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日期 Char"/>
    <w:basedOn w:val="7"/>
    <w:link w:val="3"/>
    <w:semiHidden/>
    <w:qFormat/>
    <w:uiPriority w:val="99"/>
  </w:style>
  <w:style w:type="character" w:customStyle="1" w:styleId="14">
    <w:name w:val="批注框文本 Char"/>
    <w:basedOn w:val="7"/>
    <w:link w:val="4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58</Words>
  <Characters>331</Characters>
  <Lines>2</Lines>
  <Paragraphs>1</Paragraphs>
  <ScaleCrop>false</ScaleCrop>
  <LinksUpToDate>false</LinksUpToDate>
  <CharactersWithSpaces>388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3T07:29:00Z</dcterms:created>
  <dc:creator>liubailong</dc:creator>
  <cp:lastModifiedBy>进击的海狮兽</cp:lastModifiedBy>
  <dcterms:modified xsi:type="dcterms:W3CDTF">2018-01-04T11:38:2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